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8" r:id="rId2"/>
    <p:sldId id="264" r:id="rId3"/>
    <p:sldId id="263" r:id="rId4"/>
    <p:sldId id="259" r:id="rId5"/>
    <p:sldId id="260" r:id="rId6"/>
    <p:sldId id="257" r:id="rId7"/>
    <p:sldId id="266" r:id="rId8"/>
  </p:sldIdLst>
  <p:sldSz cx="32918400" cy="21945600"/>
  <p:notesSz cx="6858000" cy="9144000"/>
  <p:defaultTextStyle>
    <a:defPPr>
      <a:defRPr lang="en-US"/>
    </a:defPPr>
    <a:lvl1pPr marL="0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1pPr>
    <a:lvl2pPr marL="1567510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2pPr>
    <a:lvl3pPr marL="3135020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3pPr>
    <a:lvl4pPr marL="4702531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4pPr>
    <a:lvl5pPr marL="6270041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5pPr>
    <a:lvl6pPr marL="7837551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6pPr>
    <a:lvl7pPr marL="9405061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7pPr>
    <a:lvl8pPr marL="10972571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8pPr>
    <a:lvl9pPr marL="12540082" algn="l" defTabSz="3135020" rtl="0" eaLnBrk="1" latinLnBrk="0" hangingPunct="1">
      <a:defRPr sz="62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6912">
          <p15:clr>
            <a:srgbClr val="A4A3A4"/>
          </p15:clr>
        </p15:guide>
        <p15:guide id="2" pos="1036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40" d="100"/>
          <a:sy n="40" d="100"/>
        </p:scale>
        <p:origin x="-690" y="-90"/>
      </p:cViewPr>
      <p:guideLst>
        <p:guide orient="horz" pos="6912"/>
        <p:guide pos="1036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999E0D-1187-43B4-A26D-663817E392BA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7250" y="685800"/>
            <a:ext cx="51435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CE5418-8C38-497A-B34E-68D498BA15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97684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CE5418-8C38-497A-B34E-68D498BA151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0589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68880" y="6817362"/>
            <a:ext cx="27980640" cy="470408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37760" y="12435840"/>
            <a:ext cx="23042880" cy="560832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5675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31350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47025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6270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78375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94050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09725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25400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2719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4224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3865840" y="878843"/>
            <a:ext cx="7406640" cy="1872488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45920" y="878843"/>
            <a:ext cx="21671280" cy="1872488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68943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84877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00327" y="14102082"/>
            <a:ext cx="27980640" cy="4358640"/>
          </a:xfrm>
        </p:spPr>
        <p:txBody>
          <a:bodyPr anchor="t"/>
          <a:lstStyle>
            <a:lvl1pPr algn="l">
              <a:defRPr sz="137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00327" y="9301483"/>
            <a:ext cx="27980640" cy="4800598"/>
          </a:xfrm>
        </p:spPr>
        <p:txBody>
          <a:bodyPr anchor="b"/>
          <a:lstStyle>
            <a:lvl1pPr marL="0" indent="0">
              <a:buNone/>
              <a:defRPr sz="6900">
                <a:solidFill>
                  <a:schemeClr val="tx1">
                    <a:tint val="75000"/>
                  </a:schemeClr>
                </a:solidFill>
              </a:defRPr>
            </a:lvl1pPr>
            <a:lvl2pPr marL="1567510" indent="0">
              <a:buNone/>
              <a:defRPr sz="6200">
                <a:solidFill>
                  <a:schemeClr val="tx1">
                    <a:tint val="75000"/>
                  </a:schemeClr>
                </a:solidFill>
              </a:defRPr>
            </a:lvl2pPr>
            <a:lvl3pPr marL="3135020" indent="0">
              <a:buNone/>
              <a:defRPr sz="5500">
                <a:solidFill>
                  <a:schemeClr val="tx1">
                    <a:tint val="75000"/>
                  </a:schemeClr>
                </a:solidFill>
              </a:defRPr>
            </a:lvl3pPr>
            <a:lvl4pPr marL="4702531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4pPr>
            <a:lvl5pPr marL="6270041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5pPr>
            <a:lvl6pPr marL="7837551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6pPr>
            <a:lvl7pPr marL="9405061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7pPr>
            <a:lvl8pPr marL="10972571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8pPr>
            <a:lvl9pPr marL="12540082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3561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45920" y="5120641"/>
            <a:ext cx="14538960" cy="14483082"/>
          </a:xfrm>
        </p:spPr>
        <p:txBody>
          <a:bodyPr/>
          <a:lstStyle>
            <a:lvl1pPr>
              <a:defRPr sz="9600"/>
            </a:lvl1pPr>
            <a:lvl2pPr>
              <a:defRPr sz="8200"/>
            </a:lvl2pPr>
            <a:lvl3pPr>
              <a:defRPr sz="6900"/>
            </a:lvl3pPr>
            <a:lvl4pPr>
              <a:defRPr sz="6200"/>
            </a:lvl4pPr>
            <a:lvl5pPr>
              <a:defRPr sz="6200"/>
            </a:lvl5pPr>
            <a:lvl6pPr>
              <a:defRPr sz="6200"/>
            </a:lvl6pPr>
            <a:lvl7pPr>
              <a:defRPr sz="6200"/>
            </a:lvl7pPr>
            <a:lvl8pPr>
              <a:defRPr sz="6200"/>
            </a:lvl8pPr>
            <a:lvl9pPr>
              <a:defRPr sz="6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733520" y="5120641"/>
            <a:ext cx="14538960" cy="14483082"/>
          </a:xfrm>
        </p:spPr>
        <p:txBody>
          <a:bodyPr/>
          <a:lstStyle>
            <a:lvl1pPr>
              <a:defRPr sz="9600"/>
            </a:lvl1pPr>
            <a:lvl2pPr>
              <a:defRPr sz="8200"/>
            </a:lvl2pPr>
            <a:lvl3pPr>
              <a:defRPr sz="6900"/>
            </a:lvl3pPr>
            <a:lvl4pPr>
              <a:defRPr sz="6200"/>
            </a:lvl4pPr>
            <a:lvl5pPr>
              <a:defRPr sz="6200"/>
            </a:lvl5pPr>
            <a:lvl6pPr>
              <a:defRPr sz="6200"/>
            </a:lvl6pPr>
            <a:lvl7pPr>
              <a:defRPr sz="6200"/>
            </a:lvl7pPr>
            <a:lvl8pPr>
              <a:defRPr sz="6200"/>
            </a:lvl8pPr>
            <a:lvl9pPr>
              <a:defRPr sz="6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09623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45920" y="4912362"/>
            <a:ext cx="14544677" cy="2047238"/>
          </a:xfrm>
        </p:spPr>
        <p:txBody>
          <a:bodyPr anchor="b"/>
          <a:lstStyle>
            <a:lvl1pPr marL="0" indent="0">
              <a:buNone/>
              <a:defRPr sz="8200" b="1"/>
            </a:lvl1pPr>
            <a:lvl2pPr marL="1567510" indent="0">
              <a:buNone/>
              <a:defRPr sz="6900" b="1"/>
            </a:lvl2pPr>
            <a:lvl3pPr marL="3135020" indent="0">
              <a:buNone/>
              <a:defRPr sz="6200" b="1"/>
            </a:lvl3pPr>
            <a:lvl4pPr marL="4702531" indent="0">
              <a:buNone/>
              <a:defRPr sz="5500" b="1"/>
            </a:lvl4pPr>
            <a:lvl5pPr marL="6270041" indent="0">
              <a:buNone/>
              <a:defRPr sz="5500" b="1"/>
            </a:lvl5pPr>
            <a:lvl6pPr marL="7837551" indent="0">
              <a:buNone/>
              <a:defRPr sz="5500" b="1"/>
            </a:lvl6pPr>
            <a:lvl7pPr marL="9405061" indent="0">
              <a:buNone/>
              <a:defRPr sz="5500" b="1"/>
            </a:lvl7pPr>
            <a:lvl8pPr marL="10972571" indent="0">
              <a:buNone/>
              <a:defRPr sz="5500" b="1"/>
            </a:lvl8pPr>
            <a:lvl9pPr marL="12540082" indent="0">
              <a:buNone/>
              <a:defRPr sz="55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45920" y="6959600"/>
            <a:ext cx="14544677" cy="12644122"/>
          </a:xfrm>
        </p:spPr>
        <p:txBody>
          <a:bodyPr/>
          <a:lstStyle>
            <a:lvl1pPr>
              <a:defRPr sz="8200"/>
            </a:lvl1pPr>
            <a:lvl2pPr>
              <a:defRPr sz="6900"/>
            </a:lvl2pPr>
            <a:lvl3pPr>
              <a:defRPr sz="6200"/>
            </a:lvl3pPr>
            <a:lvl4pPr>
              <a:defRPr sz="5500"/>
            </a:lvl4pPr>
            <a:lvl5pPr>
              <a:defRPr sz="5500"/>
            </a:lvl5pPr>
            <a:lvl6pPr>
              <a:defRPr sz="5500"/>
            </a:lvl6pPr>
            <a:lvl7pPr>
              <a:defRPr sz="5500"/>
            </a:lvl7pPr>
            <a:lvl8pPr>
              <a:defRPr sz="5500"/>
            </a:lvl8pPr>
            <a:lvl9pPr>
              <a:defRPr sz="5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6722092" y="4912362"/>
            <a:ext cx="14550390" cy="2047238"/>
          </a:xfrm>
        </p:spPr>
        <p:txBody>
          <a:bodyPr anchor="b"/>
          <a:lstStyle>
            <a:lvl1pPr marL="0" indent="0">
              <a:buNone/>
              <a:defRPr sz="8200" b="1"/>
            </a:lvl1pPr>
            <a:lvl2pPr marL="1567510" indent="0">
              <a:buNone/>
              <a:defRPr sz="6900" b="1"/>
            </a:lvl2pPr>
            <a:lvl3pPr marL="3135020" indent="0">
              <a:buNone/>
              <a:defRPr sz="6200" b="1"/>
            </a:lvl3pPr>
            <a:lvl4pPr marL="4702531" indent="0">
              <a:buNone/>
              <a:defRPr sz="5500" b="1"/>
            </a:lvl4pPr>
            <a:lvl5pPr marL="6270041" indent="0">
              <a:buNone/>
              <a:defRPr sz="5500" b="1"/>
            </a:lvl5pPr>
            <a:lvl6pPr marL="7837551" indent="0">
              <a:buNone/>
              <a:defRPr sz="5500" b="1"/>
            </a:lvl6pPr>
            <a:lvl7pPr marL="9405061" indent="0">
              <a:buNone/>
              <a:defRPr sz="5500" b="1"/>
            </a:lvl7pPr>
            <a:lvl8pPr marL="10972571" indent="0">
              <a:buNone/>
              <a:defRPr sz="5500" b="1"/>
            </a:lvl8pPr>
            <a:lvl9pPr marL="12540082" indent="0">
              <a:buNone/>
              <a:defRPr sz="55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6722092" y="6959600"/>
            <a:ext cx="14550390" cy="12644122"/>
          </a:xfrm>
        </p:spPr>
        <p:txBody>
          <a:bodyPr/>
          <a:lstStyle>
            <a:lvl1pPr>
              <a:defRPr sz="8200"/>
            </a:lvl1pPr>
            <a:lvl2pPr>
              <a:defRPr sz="6900"/>
            </a:lvl2pPr>
            <a:lvl3pPr>
              <a:defRPr sz="6200"/>
            </a:lvl3pPr>
            <a:lvl4pPr>
              <a:defRPr sz="5500"/>
            </a:lvl4pPr>
            <a:lvl5pPr>
              <a:defRPr sz="5500"/>
            </a:lvl5pPr>
            <a:lvl6pPr>
              <a:defRPr sz="5500"/>
            </a:lvl6pPr>
            <a:lvl7pPr>
              <a:defRPr sz="5500"/>
            </a:lvl7pPr>
            <a:lvl8pPr>
              <a:defRPr sz="5500"/>
            </a:lvl8pPr>
            <a:lvl9pPr>
              <a:defRPr sz="5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8005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4294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2054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2" y="873760"/>
            <a:ext cx="10829927" cy="3718560"/>
          </a:xfrm>
        </p:spPr>
        <p:txBody>
          <a:bodyPr anchor="b"/>
          <a:lstStyle>
            <a:lvl1pPr algn="l">
              <a:defRPr sz="69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70180" y="873761"/>
            <a:ext cx="18402300" cy="18729962"/>
          </a:xfrm>
        </p:spPr>
        <p:txBody>
          <a:bodyPr/>
          <a:lstStyle>
            <a:lvl1pPr>
              <a:defRPr sz="11000"/>
            </a:lvl1pPr>
            <a:lvl2pPr>
              <a:defRPr sz="9600"/>
            </a:lvl2pPr>
            <a:lvl3pPr>
              <a:defRPr sz="8200"/>
            </a:lvl3pPr>
            <a:lvl4pPr>
              <a:defRPr sz="6900"/>
            </a:lvl4pPr>
            <a:lvl5pPr>
              <a:defRPr sz="6900"/>
            </a:lvl5pPr>
            <a:lvl6pPr>
              <a:defRPr sz="6900"/>
            </a:lvl6pPr>
            <a:lvl7pPr>
              <a:defRPr sz="6900"/>
            </a:lvl7pPr>
            <a:lvl8pPr>
              <a:defRPr sz="6900"/>
            </a:lvl8pPr>
            <a:lvl9pPr>
              <a:defRPr sz="6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2" y="4592321"/>
            <a:ext cx="10829927" cy="15011402"/>
          </a:xfrm>
        </p:spPr>
        <p:txBody>
          <a:bodyPr/>
          <a:lstStyle>
            <a:lvl1pPr marL="0" indent="0">
              <a:buNone/>
              <a:defRPr sz="4800"/>
            </a:lvl1pPr>
            <a:lvl2pPr marL="1567510" indent="0">
              <a:buNone/>
              <a:defRPr sz="4100"/>
            </a:lvl2pPr>
            <a:lvl3pPr marL="3135020" indent="0">
              <a:buNone/>
              <a:defRPr sz="3400"/>
            </a:lvl3pPr>
            <a:lvl4pPr marL="4702531" indent="0">
              <a:buNone/>
              <a:defRPr sz="3100"/>
            </a:lvl4pPr>
            <a:lvl5pPr marL="6270041" indent="0">
              <a:buNone/>
              <a:defRPr sz="3100"/>
            </a:lvl5pPr>
            <a:lvl6pPr marL="7837551" indent="0">
              <a:buNone/>
              <a:defRPr sz="3100"/>
            </a:lvl6pPr>
            <a:lvl7pPr marL="9405061" indent="0">
              <a:buNone/>
              <a:defRPr sz="3100"/>
            </a:lvl7pPr>
            <a:lvl8pPr marL="10972571" indent="0">
              <a:buNone/>
              <a:defRPr sz="3100"/>
            </a:lvl8pPr>
            <a:lvl9pPr marL="12540082" indent="0">
              <a:buNone/>
              <a:defRPr sz="3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9784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52237" y="15361920"/>
            <a:ext cx="19751040" cy="1813562"/>
          </a:xfrm>
        </p:spPr>
        <p:txBody>
          <a:bodyPr anchor="b"/>
          <a:lstStyle>
            <a:lvl1pPr algn="l">
              <a:defRPr sz="69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452237" y="1960880"/>
            <a:ext cx="19751040" cy="13167360"/>
          </a:xfrm>
        </p:spPr>
        <p:txBody>
          <a:bodyPr/>
          <a:lstStyle>
            <a:lvl1pPr marL="0" indent="0">
              <a:buNone/>
              <a:defRPr sz="11000"/>
            </a:lvl1pPr>
            <a:lvl2pPr marL="1567510" indent="0">
              <a:buNone/>
              <a:defRPr sz="9600"/>
            </a:lvl2pPr>
            <a:lvl3pPr marL="3135020" indent="0">
              <a:buNone/>
              <a:defRPr sz="8200"/>
            </a:lvl3pPr>
            <a:lvl4pPr marL="4702531" indent="0">
              <a:buNone/>
              <a:defRPr sz="6900"/>
            </a:lvl4pPr>
            <a:lvl5pPr marL="6270041" indent="0">
              <a:buNone/>
              <a:defRPr sz="6900"/>
            </a:lvl5pPr>
            <a:lvl6pPr marL="7837551" indent="0">
              <a:buNone/>
              <a:defRPr sz="6900"/>
            </a:lvl6pPr>
            <a:lvl7pPr marL="9405061" indent="0">
              <a:buNone/>
              <a:defRPr sz="6900"/>
            </a:lvl7pPr>
            <a:lvl8pPr marL="10972571" indent="0">
              <a:buNone/>
              <a:defRPr sz="6900"/>
            </a:lvl8pPr>
            <a:lvl9pPr marL="12540082" indent="0">
              <a:buNone/>
              <a:defRPr sz="69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2237" y="17175482"/>
            <a:ext cx="19751040" cy="2575558"/>
          </a:xfrm>
        </p:spPr>
        <p:txBody>
          <a:bodyPr/>
          <a:lstStyle>
            <a:lvl1pPr marL="0" indent="0">
              <a:buNone/>
              <a:defRPr sz="4800"/>
            </a:lvl1pPr>
            <a:lvl2pPr marL="1567510" indent="0">
              <a:buNone/>
              <a:defRPr sz="4100"/>
            </a:lvl2pPr>
            <a:lvl3pPr marL="3135020" indent="0">
              <a:buNone/>
              <a:defRPr sz="3400"/>
            </a:lvl3pPr>
            <a:lvl4pPr marL="4702531" indent="0">
              <a:buNone/>
              <a:defRPr sz="3100"/>
            </a:lvl4pPr>
            <a:lvl5pPr marL="6270041" indent="0">
              <a:buNone/>
              <a:defRPr sz="3100"/>
            </a:lvl5pPr>
            <a:lvl6pPr marL="7837551" indent="0">
              <a:buNone/>
              <a:defRPr sz="3100"/>
            </a:lvl6pPr>
            <a:lvl7pPr marL="9405061" indent="0">
              <a:buNone/>
              <a:defRPr sz="3100"/>
            </a:lvl7pPr>
            <a:lvl8pPr marL="10972571" indent="0">
              <a:buNone/>
              <a:defRPr sz="3100"/>
            </a:lvl8pPr>
            <a:lvl9pPr marL="12540082" indent="0">
              <a:buNone/>
              <a:defRPr sz="3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3495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D7B523">
                <a:lumMod val="63000"/>
                <a:alpha val="76000"/>
              </a:srgbClr>
            </a:gs>
            <a:gs pos="50000">
              <a:schemeClr val="tx1">
                <a:lumMod val="75000"/>
                <a:lumOff val="25000"/>
              </a:schemeClr>
            </a:gs>
            <a:gs pos="100000">
              <a:schemeClr val="tx1">
                <a:lumMod val="95000"/>
                <a:lumOff val="5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45920" y="878842"/>
            <a:ext cx="29626560" cy="3657600"/>
          </a:xfrm>
          <a:prstGeom prst="rect">
            <a:avLst/>
          </a:prstGeom>
        </p:spPr>
        <p:txBody>
          <a:bodyPr vert="horz" lIns="313502" tIns="156751" rIns="313502" bIns="156751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45920" y="5120641"/>
            <a:ext cx="29626560" cy="14483082"/>
          </a:xfrm>
          <a:prstGeom prst="rect">
            <a:avLst/>
          </a:prstGeom>
        </p:spPr>
        <p:txBody>
          <a:bodyPr vert="horz" lIns="313502" tIns="156751" rIns="313502" bIns="15675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645920" y="20340322"/>
            <a:ext cx="7680960" cy="1168400"/>
          </a:xfrm>
          <a:prstGeom prst="rect">
            <a:avLst/>
          </a:prstGeom>
        </p:spPr>
        <p:txBody>
          <a:bodyPr vert="horz" lIns="313502" tIns="156751" rIns="313502" bIns="156751" rtlCol="0" anchor="ctr"/>
          <a:lstStyle>
            <a:lvl1pPr algn="l">
              <a:defRPr sz="4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232516-7F39-443D-9FB2-535008F836CF}" type="datetimeFigureOut">
              <a:rPr lang="en-US" smtClean="0"/>
              <a:t>4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247120" y="20340322"/>
            <a:ext cx="10424160" cy="1168400"/>
          </a:xfrm>
          <a:prstGeom prst="rect">
            <a:avLst/>
          </a:prstGeom>
        </p:spPr>
        <p:txBody>
          <a:bodyPr vert="horz" lIns="313502" tIns="156751" rIns="313502" bIns="156751" rtlCol="0" anchor="ctr"/>
          <a:lstStyle>
            <a:lvl1pPr algn="ctr">
              <a:defRPr sz="4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3591520" y="20340322"/>
            <a:ext cx="7680960" cy="1168400"/>
          </a:xfrm>
          <a:prstGeom prst="rect">
            <a:avLst/>
          </a:prstGeom>
        </p:spPr>
        <p:txBody>
          <a:bodyPr vert="horz" lIns="313502" tIns="156751" rIns="313502" bIns="156751" rtlCol="0" anchor="ctr"/>
          <a:lstStyle>
            <a:lvl1pPr algn="r">
              <a:defRPr sz="4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873F9E-AD4A-46EA-857A-9E0CA6C5E7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44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3135020" rtl="0" eaLnBrk="1" latinLnBrk="0" hangingPunct="1">
        <a:spcBef>
          <a:spcPct val="0"/>
        </a:spcBef>
        <a:buNone/>
        <a:defRPr sz="15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175633" indent="-1175633" algn="l" defTabSz="3135020" rtl="0" eaLnBrk="1" latinLnBrk="0" hangingPunct="1">
        <a:spcBef>
          <a:spcPct val="20000"/>
        </a:spcBef>
        <a:buFont typeface="Arial" pitchFamily="34" charset="0"/>
        <a:buChar char="•"/>
        <a:defRPr sz="11000" kern="1200">
          <a:solidFill>
            <a:schemeClr val="tx1"/>
          </a:solidFill>
          <a:latin typeface="+mn-lt"/>
          <a:ea typeface="+mn-ea"/>
          <a:cs typeface="+mn-cs"/>
        </a:defRPr>
      </a:lvl1pPr>
      <a:lvl2pPr marL="2547204" indent="-979694" algn="l" defTabSz="3135020" rtl="0" eaLnBrk="1" latinLnBrk="0" hangingPunct="1">
        <a:spcBef>
          <a:spcPct val="20000"/>
        </a:spcBef>
        <a:buFont typeface="Arial" pitchFamily="34" charset="0"/>
        <a:buChar char="–"/>
        <a:defRPr sz="9600" kern="1200">
          <a:solidFill>
            <a:schemeClr val="tx1"/>
          </a:solidFill>
          <a:latin typeface="+mn-lt"/>
          <a:ea typeface="+mn-ea"/>
          <a:cs typeface="+mn-cs"/>
        </a:defRPr>
      </a:lvl2pPr>
      <a:lvl3pPr marL="3918776" indent="-783755" algn="l" defTabSz="3135020" rtl="0" eaLnBrk="1" latinLnBrk="0" hangingPunct="1">
        <a:spcBef>
          <a:spcPct val="20000"/>
        </a:spcBef>
        <a:buFont typeface="Arial" pitchFamily="34" charset="0"/>
        <a:buChar char="•"/>
        <a:defRPr sz="8200" kern="1200">
          <a:solidFill>
            <a:schemeClr val="tx1"/>
          </a:solidFill>
          <a:latin typeface="+mn-lt"/>
          <a:ea typeface="+mn-ea"/>
          <a:cs typeface="+mn-cs"/>
        </a:defRPr>
      </a:lvl3pPr>
      <a:lvl4pPr marL="5486286" indent="-783755" algn="l" defTabSz="3135020" rtl="0" eaLnBrk="1" latinLnBrk="0" hangingPunct="1">
        <a:spcBef>
          <a:spcPct val="20000"/>
        </a:spcBef>
        <a:buFont typeface="Arial" pitchFamily="34" charset="0"/>
        <a:buChar char="–"/>
        <a:defRPr sz="6900" kern="1200">
          <a:solidFill>
            <a:schemeClr val="tx1"/>
          </a:solidFill>
          <a:latin typeface="+mn-lt"/>
          <a:ea typeface="+mn-ea"/>
          <a:cs typeface="+mn-cs"/>
        </a:defRPr>
      </a:lvl4pPr>
      <a:lvl5pPr marL="7053796" indent="-783755" algn="l" defTabSz="3135020" rtl="0" eaLnBrk="1" latinLnBrk="0" hangingPunct="1">
        <a:spcBef>
          <a:spcPct val="20000"/>
        </a:spcBef>
        <a:buFont typeface="Arial" pitchFamily="34" charset="0"/>
        <a:buChar char="»"/>
        <a:defRPr sz="6900" kern="1200">
          <a:solidFill>
            <a:schemeClr val="tx1"/>
          </a:solidFill>
          <a:latin typeface="+mn-lt"/>
          <a:ea typeface="+mn-ea"/>
          <a:cs typeface="+mn-cs"/>
        </a:defRPr>
      </a:lvl5pPr>
      <a:lvl6pPr marL="8621306" indent="-783755" algn="l" defTabSz="3135020" rtl="0" eaLnBrk="1" latinLnBrk="0" hangingPunct="1">
        <a:spcBef>
          <a:spcPct val="20000"/>
        </a:spcBef>
        <a:buFont typeface="Arial" pitchFamily="34" charset="0"/>
        <a:buChar char="•"/>
        <a:defRPr sz="6900" kern="1200">
          <a:solidFill>
            <a:schemeClr val="tx1"/>
          </a:solidFill>
          <a:latin typeface="+mn-lt"/>
          <a:ea typeface="+mn-ea"/>
          <a:cs typeface="+mn-cs"/>
        </a:defRPr>
      </a:lvl6pPr>
      <a:lvl7pPr marL="10188816" indent="-783755" algn="l" defTabSz="3135020" rtl="0" eaLnBrk="1" latinLnBrk="0" hangingPunct="1">
        <a:spcBef>
          <a:spcPct val="20000"/>
        </a:spcBef>
        <a:buFont typeface="Arial" pitchFamily="34" charset="0"/>
        <a:buChar char="•"/>
        <a:defRPr sz="6900" kern="1200">
          <a:solidFill>
            <a:schemeClr val="tx1"/>
          </a:solidFill>
          <a:latin typeface="+mn-lt"/>
          <a:ea typeface="+mn-ea"/>
          <a:cs typeface="+mn-cs"/>
        </a:defRPr>
      </a:lvl7pPr>
      <a:lvl8pPr marL="11756327" indent="-783755" algn="l" defTabSz="3135020" rtl="0" eaLnBrk="1" latinLnBrk="0" hangingPunct="1">
        <a:spcBef>
          <a:spcPct val="20000"/>
        </a:spcBef>
        <a:buFont typeface="Arial" pitchFamily="34" charset="0"/>
        <a:buChar char="•"/>
        <a:defRPr sz="6900" kern="1200">
          <a:solidFill>
            <a:schemeClr val="tx1"/>
          </a:solidFill>
          <a:latin typeface="+mn-lt"/>
          <a:ea typeface="+mn-ea"/>
          <a:cs typeface="+mn-cs"/>
        </a:defRPr>
      </a:lvl8pPr>
      <a:lvl9pPr marL="13323837" indent="-783755" algn="l" defTabSz="3135020" rtl="0" eaLnBrk="1" latinLnBrk="0" hangingPunct="1">
        <a:spcBef>
          <a:spcPct val="20000"/>
        </a:spcBef>
        <a:buFont typeface="Arial" pitchFamily="34" charset="0"/>
        <a:buChar char="•"/>
        <a:defRPr sz="6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1pPr>
      <a:lvl2pPr marL="1567510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2pPr>
      <a:lvl3pPr marL="3135020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3pPr>
      <a:lvl4pPr marL="4702531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4pPr>
      <a:lvl5pPr marL="6270041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5pPr>
      <a:lvl6pPr marL="7837551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6pPr>
      <a:lvl7pPr marL="9405061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7pPr>
      <a:lvl8pPr marL="10972571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8pPr>
      <a:lvl9pPr marL="12540082" algn="l" defTabSz="3135020" rtl="0" eaLnBrk="1" latinLnBrk="0" hangingPunct="1">
        <a:defRPr sz="6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tiff"/><Relationship Id="rId3" Type="http://schemas.openxmlformats.org/officeDocument/2006/relationships/image" Target="../media/image2.png"/><Relationship Id="rId7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microsoft.com/office/2007/relationships/hdphoto" Target="../media/hdphoto3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microsoft.com/office/2007/relationships/hdphoto" Target="../media/hdphoto2.wdp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microsoft.com/office/2007/relationships/hdphoto" Target="../media/hdphoto4.wdp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3516922" y="4341112"/>
            <a:ext cx="25222200" cy="16842487"/>
            <a:chOff x="3516923" y="5257800"/>
            <a:chExt cx="25222200" cy="15854174"/>
          </a:xfrm>
        </p:grpSpPr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197" b="35394"/>
            <a:stretch/>
          </p:blipFill>
          <p:spPr>
            <a:xfrm>
              <a:off x="3516923" y="5257800"/>
              <a:ext cx="25222200" cy="11957539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10668" y="19278600"/>
              <a:ext cx="8034709" cy="1833374"/>
            </a:xfrm>
            <a:prstGeom prst="rect">
              <a:avLst/>
            </a:prstGeom>
          </p:spPr>
        </p:pic>
      </p:grpSp>
      <p:sp>
        <p:nvSpPr>
          <p:cNvPr id="4" name="Title 1"/>
          <p:cNvSpPr txBox="1">
            <a:spLocks/>
          </p:cNvSpPr>
          <p:nvPr/>
        </p:nvSpPr>
        <p:spPr>
          <a:xfrm>
            <a:off x="2137702" y="-228600"/>
            <a:ext cx="27980640" cy="4704080"/>
          </a:xfrm>
          <a:prstGeom prst="rect">
            <a:avLst/>
          </a:prstGeom>
          <a:ln>
            <a:noFill/>
          </a:ln>
        </p:spPr>
        <p:txBody>
          <a:bodyPr vert="horz" lIns="313502" tIns="156751" rIns="313502" bIns="156751" rtlCol="0" anchor="ctr">
            <a:normAutofit/>
          </a:bodyPr>
          <a:lstStyle>
            <a:lvl1pPr algn="ctr" defTabSz="3135020" rtl="0" eaLnBrk="1" latinLnBrk="0" hangingPunct="1">
              <a:spcBef>
                <a:spcPct val="0"/>
              </a:spcBef>
              <a:buNone/>
              <a:defRPr sz="151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2600" b="1" dirty="0" smtClean="0">
                <a:ln w="57150">
                  <a:solidFill>
                    <a:schemeClr val="tx1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Formula Hybrid SAE Vehicle</a:t>
            </a:r>
            <a:endParaRPr lang="en-US" sz="12600" b="1" dirty="0">
              <a:ln w="57150">
                <a:solidFill>
                  <a:schemeClr val="tx1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8298" y="17491566"/>
            <a:ext cx="4572000" cy="429044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5015" b="96018" l="14014" r="94626">
                        <a14:foregroundMark x1="46135" y1="34292" x2="46135" y2="34292"/>
                        <a14:foregroundMark x1="48987" y1="32080" x2="48987" y2="32080"/>
                        <a14:foregroundMark x1="50847" y1="30752" x2="50847" y2="30752"/>
                        <a14:foregroundMark x1="53328" y1="29646" x2="53328" y2="29646"/>
                        <a14:foregroundMark x1="55436" y1="27434" x2="55436" y2="27434"/>
                        <a14:foregroundMark x1="56924" y1="26327" x2="56924" y2="26327"/>
                        <a14:foregroundMark x1="57916" y1="25885" x2="57916" y2="25885"/>
                        <a14:foregroundMark x1="70938" y1="59735" x2="70938" y2="59735"/>
                        <a14:backgroundMark x1="55312" y1="77876" x2="55312" y2="77876"/>
                        <a14:backgroundMark x1="81604" y1="68142" x2="81604" y2="68142"/>
                        <a14:backgroundMark x1="90905" y1="63053" x2="90905" y2="63053"/>
                        <a14:backgroundMark x1="25796" y1="48009" x2="25796" y2="48009"/>
                        <a14:backgroundMark x1="57668" y1="36726" x2="57668" y2="36726"/>
                        <a14:backgroundMark x1="49525" y1="83776" x2="49525" y2="83776"/>
                        <a14:backgroundMark x1="49318" y1="84218" x2="49318" y2="84218"/>
                        <a14:backgroundMark x1="49318" y1="83997" x2="49318" y2="83997"/>
                        <a14:backgroundMark x1="49814" y1="83333" x2="49814" y2="83333"/>
                        <a14:backgroundMark x1="63869" y1="73378" x2="63869" y2="7337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287880">
            <a:off x="13520419" y="7126947"/>
            <a:ext cx="18984514" cy="1063908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76" t="2845"/>
          <a:stretch/>
        </p:blipFill>
        <p:spPr>
          <a:xfrm>
            <a:off x="-136222" y="8610600"/>
            <a:ext cx="15639459" cy="975118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4200" y="3240313"/>
            <a:ext cx="9144000" cy="7566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9064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197" b="35394"/>
          <a:stretch/>
        </p:blipFill>
        <p:spPr>
          <a:xfrm>
            <a:off x="3512912" y="5257799"/>
            <a:ext cx="25222200" cy="1195753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37703" y="-228600"/>
            <a:ext cx="27980640" cy="4704080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sz="12600" b="1" dirty="0" smtClean="0">
                <a:ln w="57150">
                  <a:solidFill>
                    <a:schemeClr val="tx1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Drivetrain</a:t>
            </a:r>
            <a:endParaRPr lang="en-US" sz="12600" b="1" dirty="0">
              <a:ln w="57150">
                <a:solidFill>
                  <a:schemeClr val="tx1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0668" y="19278600"/>
            <a:ext cx="8034709" cy="1833374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1828800" y="4118990"/>
            <a:ext cx="15544800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bg1">
                  <a:lumMod val="85000"/>
                </a:schemeClr>
              </a:buClr>
            </a:pPr>
            <a:r>
              <a:rPr lang="en-US" b="1" u="sng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Features</a:t>
            </a:r>
            <a:endParaRPr lang="en-US" b="1" u="sng" dirty="0">
              <a:ln>
                <a:solidFill>
                  <a:sysClr val="windowText" lastClr="000000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ase Machined In-House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ustom-Designed </a:t>
            </a:r>
            <a:r>
              <a:rPr lang="en-US" b="1" dirty="0" err="1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Torsen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 Differential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Directly 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oupled Electric 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Motor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ompact 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Packaging</a:t>
            </a:r>
            <a:endParaRPr lang="en-US" b="1" dirty="0">
              <a:ln>
                <a:solidFill>
                  <a:sysClr val="windowText" lastClr="000000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8175014" y="14886691"/>
            <a:ext cx="1325880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err="1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Trihubdle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 CV 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Joint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ustom 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Output 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Shaft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err="1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Rekluse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 Clutch System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978" b="89967" l="9963" r="92063">
                        <a14:foregroundMark x1="22943" y1="50165" x2="22943" y2="50165"/>
                        <a14:foregroundMark x1="23770" y1="26240" x2="23770" y2="26240"/>
                        <a14:foregroundMark x1="92063" y1="57277" x2="92063" y2="5727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14400" y="8886497"/>
            <a:ext cx="16638581" cy="1248088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2646" b="95039" l="22654" r="89996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0" y="2074976"/>
            <a:ext cx="17082288" cy="12811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065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197" b="35394"/>
          <a:stretch/>
        </p:blipFill>
        <p:spPr>
          <a:xfrm>
            <a:off x="3200400" y="4876800"/>
            <a:ext cx="25222200" cy="1195753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-228600"/>
            <a:ext cx="32918399" cy="4704080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sz="12600" b="1" dirty="0" smtClean="0">
                <a:ln w="57150"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Energy</a:t>
            </a:r>
            <a:r>
              <a:rPr lang="en-US" sz="12600" b="1" dirty="0" smtClean="0">
                <a:ln w="57150">
                  <a:solidFill>
                    <a:schemeClr val="tx1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 Management System</a:t>
            </a:r>
            <a:endParaRPr lang="en-US" sz="12600" b="1" dirty="0">
              <a:ln w="57150">
                <a:solidFill>
                  <a:schemeClr val="tx1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0668" y="19502626"/>
            <a:ext cx="8034709" cy="1833374"/>
          </a:xfrm>
          <a:prstGeom prst="rect">
            <a:avLst/>
          </a:prstGeom>
        </p:spPr>
      </p:pic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29125"/>
              </p:ext>
            </p:extLst>
          </p:nvPr>
        </p:nvGraphicFramePr>
        <p:xfrm>
          <a:off x="1676400" y="3581400"/>
          <a:ext cx="29211587" cy="1569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5" imgW="9010481" imgH="5466609" progId="Visio.Drawing.11">
                  <p:embed/>
                </p:oleObj>
              </mc:Choice>
              <mc:Fallback>
                <p:oleObj name="Visio" r:id="rId5" imgW="9010481" imgH="54666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81400"/>
                        <a:ext cx="29211587" cy="1569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18516600" y="4905540"/>
            <a:ext cx="12877800" cy="4862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bg1">
                  <a:lumMod val="85000"/>
                </a:schemeClr>
              </a:buClr>
            </a:pPr>
            <a:r>
              <a:rPr lang="en-US" b="1" u="sng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Features</a:t>
            </a:r>
            <a:endParaRPr lang="en-US" b="1" u="sng" dirty="0">
              <a:ln>
                <a:solidFill>
                  <a:sysClr val="windowText" lastClr="000000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ustomizable Energy Split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Energy Management Control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Redundant 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S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afety Feature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Data Acquisition </a:t>
            </a:r>
          </a:p>
        </p:txBody>
      </p:sp>
    </p:spTree>
    <p:extLst>
      <p:ext uri="{BB962C8B-B14F-4D97-AF65-F5344CB8AC3E}">
        <p14:creationId xmlns:p14="http://schemas.microsoft.com/office/powerpoint/2010/main" val="24782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37702" y="-228600"/>
            <a:ext cx="27980640" cy="4704080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sz="12600" b="1" dirty="0" smtClean="0">
                <a:ln w="57150">
                  <a:solidFill>
                    <a:schemeClr val="tx1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Pedal Assembly</a:t>
            </a:r>
            <a:endParaRPr lang="en-US" sz="12600" b="1" dirty="0">
              <a:ln w="57150">
                <a:solidFill>
                  <a:schemeClr val="tx1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516923" y="5228897"/>
            <a:ext cx="25222200" cy="15854174"/>
            <a:chOff x="3516923" y="5257800"/>
            <a:chExt cx="25222200" cy="15854174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197" b="35394"/>
            <a:stretch/>
          </p:blipFill>
          <p:spPr>
            <a:xfrm>
              <a:off x="3516923" y="5257800"/>
              <a:ext cx="25222200" cy="11957539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10668" y="19278600"/>
              <a:ext cx="8034709" cy="1833374"/>
            </a:xfrm>
            <a:prstGeom prst="rect">
              <a:avLst/>
            </a:prstGeom>
          </p:spPr>
        </p:pic>
      </p:grpSp>
      <p:sp>
        <p:nvSpPr>
          <p:cNvPr id="26" name="TextBox 25"/>
          <p:cNvSpPr txBox="1"/>
          <p:nvPr/>
        </p:nvSpPr>
        <p:spPr>
          <a:xfrm>
            <a:off x="2133600" y="3809999"/>
            <a:ext cx="11811000" cy="77251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bg1">
                  <a:lumMod val="85000"/>
                </a:schemeClr>
              </a:buClr>
            </a:pPr>
            <a:r>
              <a:rPr lang="en-US" b="1" u="sng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Throttle</a:t>
            </a:r>
            <a:endParaRPr lang="en-US" b="1" u="sng" dirty="0">
              <a:ln>
                <a:solidFill>
                  <a:sysClr val="windowText" lastClr="000000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Throttle by Wire Input via Redundant 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P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otentiometer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Failsafe Throttle 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S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top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Adjustable Pedal 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R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each to 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A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commodate 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D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ifferently 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S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ized 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D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river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Wingdings" pitchFamily="2" charset="2"/>
              <a:buChar char="§"/>
            </a:pPr>
            <a:endParaRPr lang="en-US" dirty="0">
              <a:solidFill>
                <a:schemeClr val="bg1"/>
              </a:solidFill>
              <a:latin typeface="Century Gothic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141482" y="11853340"/>
            <a:ext cx="11803118" cy="6771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Brakes</a:t>
            </a:r>
          </a:p>
          <a:p>
            <a:pPr marL="857250" indent="-857250">
              <a:buFont typeface="Arial" pitchFamily="34" charset="0"/>
              <a:buChar char="•"/>
            </a:pP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Adjustable Brake Bias</a:t>
            </a:r>
          </a:p>
          <a:p>
            <a:pPr marL="857250" indent="-857250">
              <a:buFont typeface="Arial" pitchFamily="34" charset="0"/>
              <a:buChar char="•"/>
            </a:pP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ustom Master 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ylinders</a:t>
            </a:r>
          </a:p>
          <a:p>
            <a:pPr marL="857250" indent="-857250">
              <a:buFont typeface="Arial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Brake Over-Travel Switch</a:t>
            </a:r>
            <a:endParaRPr lang="en-US" b="1" u="sng" dirty="0" smtClean="0">
              <a:ln>
                <a:solidFill>
                  <a:sysClr val="windowText" lastClr="000000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Braided Stainless 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S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teel Brake Line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endParaRPr lang="en-US" dirty="0">
              <a:solidFill>
                <a:schemeClr val="bg1"/>
              </a:solidFill>
              <a:latin typeface="Century Gothic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7710" b="96565" l="30868" r="74835">
                        <a14:foregroundMark x1="49711" y1="38168" x2="49711" y2="38168"/>
                        <a14:foregroundMark x1="49132" y1="34885" x2="49132" y2="34885"/>
                        <a14:foregroundMark x1="57479" y1="26107" x2="57479" y2="26107"/>
                        <a14:foregroundMark x1="46736" y1="13969" x2="43140" y2="16565"/>
                        <a14:foregroundMark x1="47934" y1="28244" x2="48430" y2="34046"/>
                        <a14:foregroundMark x1="45826" y1="34656" x2="46322" y2="37710"/>
                        <a14:foregroundMark x1="46446" y1="39237" x2="46446" y2="39237"/>
                        <a14:foregroundMark x1="49917" y1="50458" x2="49421" y2="47481"/>
                        <a14:foregroundMark x1="47562" y1="54962" x2="47727" y2="53282"/>
                        <a14:foregroundMark x1="47355" y1="52672" x2="47893" y2="49389"/>
                        <a14:foregroundMark x1="65868" y1="74198" x2="65868" y2="74198"/>
                        <a14:foregroundMark x1="61446" y1="56565" x2="61446" y2="56565"/>
                        <a14:foregroundMark x1="68182" y1="52366" x2="68182" y2="52366"/>
                        <a14:foregroundMark x1="51074" y1="90458" x2="51074" y2="90458"/>
                        <a14:foregroundMark x1="51777" y1="91221" x2="49298" y2="87634"/>
                        <a14:foregroundMark x1="49421" y1="40229" x2="50289" y2="45191"/>
                        <a14:foregroundMark x1="56694" y1="36947" x2="56694" y2="36947"/>
                        <a14:foregroundMark x1="63099" y1="33664" x2="63099" y2="33664"/>
                        <a14:foregroundMark x1="59752" y1="21450" x2="59752" y2="21450"/>
                        <a14:foregroundMark x1="59215" y1="19466" x2="59215" y2="19466"/>
                        <a14:foregroundMark x1="60372" y1="23511" x2="60372" y2="23511"/>
                        <a14:foregroundMark x1="51570" y1="43588" x2="50744" y2="38626"/>
                        <a14:foregroundMark x1="50331" y1="35802" x2="51116" y2="38931"/>
                        <a14:foregroundMark x1="51612" y1="42519" x2="51240" y2="39313"/>
                        <a14:foregroundMark x1="47438" y1="50382" x2="47025" y2="46107"/>
                        <a14:foregroundMark x1="47107" y1="45802" x2="46488" y2="40534"/>
                        <a14:foregroundMark x1="46488" y1="40840" x2="46074" y2="38092"/>
                        <a14:foregroundMark x1="62727" y1="30840" x2="62727" y2="30840"/>
                        <a14:foregroundMark x1="63636" y1="34580" x2="63636" y2="34580"/>
                        <a14:foregroundMark x1="59876" y1="20382" x2="59876" y2="20382"/>
                        <a14:backgroundMark x1="52769" y1="42595" x2="51612" y2="35573"/>
                        <a14:backgroundMark x1="59587" y1="39160" x2="59587" y2="39160"/>
                        <a14:backgroundMark x1="59835" y1="43664" x2="59835" y2="43664"/>
                        <a14:backgroundMark x1="60000" y1="45573" x2="60000" y2="45573"/>
                        <a14:backgroundMark x1="60124" y1="47634" x2="60124" y2="47634"/>
                        <a14:backgroundMark x1="62066" y1="45878" x2="62066" y2="45878"/>
                        <a14:backgroundMark x1="61901" y1="43969" x2="61901" y2="43969"/>
                        <a14:backgroundMark x1="62397" y1="42519" x2="62397" y2="42519"/>
                        <a14:backgroundMark x1="62769" y1="44275" x2="62769" y2="44275"/>
                        <a14:backgroundMark x1="62769" y1="45267" x2="62769" y2="452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692" r="26348"/>
          <a:stretch/>
        </p:blipFill>
        <p:spPr>
          <a:xfrm>
            <a:off x="14478000" y="2890043"/>
            <a:ext cx="12592050" cy="16244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72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37702" y="-228600"/>
            <a:ext cx="27980640" cy="4704080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sz="12600" b="1" dirty="0" smtClean="0">
                <a:ln w="57150">
                  <a:solidFill>
                    <a:schemeClr val="tx1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Throttle Body and Intake</a:t>
            </a:r>
            <a:endParaRPr lang="en-US" sz="12600" b="1" dirty="0">
              <a:ln w="57150">
                <a:solidFill>
                  <a:schemeClr val="tx1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516922" y="5217697"/>
            <a:ext cx="25222200" cy="15854174"/>
            <a:chOff x="3516923" y="5257800"/>
            <a:chExt cx="25222200" cy="15854174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197" b="35394"/>
            <a:stretch/>
          </p:blipFill>
          <p:spPr>
            <a:xfrm>
              <a:off x="3516923" y="5257800"/>
              <a:ext cx="25222200" cy="11957539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10668" y="19278600"/>
              <a:ext cx="8034709" cy="1833374"/>
            </a:xfrm>
            <a:prstGeom prst="rect">
              <a:avLst/>
            </a:prstGeom>
          </p:spPr>
        </p:pic>
      </p:grpSp>
      <p:sp>
        <p:nvSpPr>
          <p:cNvPr id="26" name="TextBox 25"/>
          <p:cNvSpPr txBox="1"/>
          <p:nvPr/>
        </p:nvSpPr>
        <p:spPr>
          <a:xfrm>
            <a:off x="2438400" y="5419592"/>
            <a:ext cx="11811000" cy="77251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bg1">
                  <a:lumMod val="85000"/>
                </a:schemeClr>
              </a:buClr>
            </a:pPr>
            <a:r>
              <a:rPr lang="en-US" b="1" u="sng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Feature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anose="020B0604020202020204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Designed for Improved Volumetric Efficiency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anose="020B0604020202020204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Built In-House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anose="020B0604020202020204" pitchFamily="34" charset="0"/>
              <a:buChar char="•"/>
            </a:pP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Port 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Injection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anose="020B0604020202020204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Bosch Electronic Throttle Body</a:t>
            </a:r>
          </a:p>
          <a:p>
            <a:pPr>
              <a:buClr>
                <a:schemeClr val="bg1">
                  <a:lumMod val="85000"/>
                </a:schemeClr>
              </a:buClr>
            </a:pPr>
            <a:endParaRPr lang="en-US" dirty="0">
              <a:solidFill>
                <a:schemeClr val="bg1"/>
              </a:solidFill>
              <a:latin typeface="Century Gothic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7188" y="2971800"/>
            <a:ext cx="14999677" cy="15742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90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3748249" y="4953000"/>
            <a:ext cx="25222200" cy="15854174"/>
            <a:chOff x="3516923" y="5257800"/>
            <a:chExt cx="25222200" cy="15854174"/>
          </a:xfrm>
        </p:grpSpPr>
        <p:pic>
          <p:nvPicPr>
            <p:cNvPr id="17" name="Picture 16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197" b="35394"/>
            <a:stretch/>
          </p:blipFill>
          <p:spPr>
            <a:xfrm>
              <a:off x="3516923" y="5257800"/>
              <a:ext cx="25222200" cy="11957539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10668" y="19278600"/>
              <a:ext cx="8034709" cy="1833374"/>
            </a:xfrm>
            <a:prstGeom prst="rect">
              <a:avLst/>
            </a:prstGeom>
          </p:spPr>
        </p:pic>
      </p:grpSp>
      <p:sp>
        <p:nvSpPr>
          <p:cNvPr id="5" name="Title 1"/>
          <p:cNvSpPr txBox="1">
            <a:spLocks/>
          </p:cNvSpPr>
          <p:nvPr/>
        </p:nvSpPr>
        <p:spPr>
          <a:xfrm>
            <a:off x="2137702" y="-228600"/>
            <a:ext cx="27980640" cy="4704080"/>
          </a:xfrm>
          <a:prstGeom prst="rect">
            <a:avLst/>
          </a:prstGeom>
          <a:ln>
            <a:noFill/>
          </a:ln>
        </p:spPr>
        <p:txBody>
          <a:bodyPr vert="horz" lIns="313502" tIns="156751" rIns="313502" bIns="156751" rtlCol="0" anchor="ctr">
            <a:normAutofit/>
          </a:bodyPr>
          <a:lstStyle>
            <a:lvl1pPr algn="ctr" defTabSz="3135020" rtl="0" eaLnBrk="1" latinLnBrk="0" hangingPunct="1">
              <a:spcBef>
                <a:spcPct val="0"/>
              </a:spcBef>
              <a:buNone/>
              <a:defRPr sz="151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2600" b="1" dirty="0" smtClean="0">
                <a:ln w="57150"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Suspens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14400" y="3200400"/>
            <a:ext cx="10439400" cy="65556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bg1">
                  <a:lumMod val="85000"/>
                </a:schemeClr>
              </a:buClr>
            </a:pPr>
            <a:r>
              <a:rPr lang="en-US" sz="6000" b="1" u="sng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Features</a:t>
            </a:r>
            <a:endParaRPr lang="en-US" sz="6000" b="1" dirty="0" smtClean="0">
              <a:ln>
                <a:solidFill>
                  <a:sysClr val="windowText" lastClr="000000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sz="60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Pull Rod </a:t>
            </a:r>
            <a:r>
              <a:rPr lang="en-US" sz="6000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A</a:t>
            </a:r>
            <a:r>
              <a:rPr lang="en-US" sz="60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tuated </a:t>
            </a:r>
            <a:r>
              <a:rPr lang="en-US" sz="6000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B</a:t>
            </a:r>
            <a:r>
              <a:rPr lang="en-US" sz="60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ell Cranks in Front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sz="60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Fully Adjustable A-Arm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sz="60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Fox Racing Shock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sz="6000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Welded </a:t>
            </a:r>
            <a:r>
              <a:rPr lang="en-US" sz="60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Upright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sz="60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Anti-Roll</a:t>
            </a:r>
            <a:endParaRPr lang="en-US" sz="6000" b="1" dirty="0">
              <a:ln>
                <a:solidFill>
                  <a:sysClr val="windowText" lastClr="000000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0952" y="9569668"/>
            <a:ext cx="12137843" cy="12185025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23164800" y="3846730"/>
            <a:ext cx="92202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sz="6600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1:1 Motion Ratio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sz="66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1.12</a:t>
            </a:r>
            <a:r>
              <a:rPr lang="en-US" sz="6600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” Ride Height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sz="6600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1.25” Bump Travel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itchFamily="34" charset="0"/>
              <a:buChar char="•"/>
            </a:pPr>
            <a:r>
              <a:rPr lang="en-US" sz="6600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1” Droop Travel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27222" y="3120096"/>
            <a:ext cx="12801600" cy="11022069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7" t="5620" r="9950" b="6704"/>
          <a:stretch/>
        </p:blipFill>
        <p:spPr>
          <a:xfrm>
            <a:off x="-593124" y="10626811"/>
            <a:ext cx="15890789" cy="9263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6333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3516922" y="5217697"/>
            <a:ext cx="25222200" cy="15854174"/>
            <a:chOff x="3516923" y="5257800"/>
            <a:chExt cx="25222200" cy="15854174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197" b="35394"/>
            <a:stretch/>
          </p:blipFill>
          <p:spPr>
            <a:xfrm>
              <a:off x="3516923" y="5257800"/>
              <a:ext cx="25222200" cy="11957539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10668" y="19278600"/>
              <a:ext cx="8034709" cy="1833374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37702" y="-228600"/>
            <a:ext cx="27980640" cy="4704080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sz="12600" b="1" dirty="0" smtClean="0">
                <a:ln w="57150">
                  <a:solidFill>
                    <a:schemeClr val="tx1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Battery Box</a:t>
            </a:r>
            <a:endParaRPr lang="en-US" sz="12600" b="1" dirty="0">
              <a:ln w="57150">
                <a:solidFill>
                  <a:schemeClr val="tx1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295400" y="5323820"/>
            <a:ext cx="12115800" cy="7725192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>
              <a:buClr>
                <a:schemeClr val="bg1">
                  <a:lumMod val="85000"/>
                </a:schemeClr>
              </a:buClr>
            </a:pPr>
            <a:r>
              <a:rPr lang="en-US" b="1" u="sng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Feature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anose="020B0604020202020204" pitchFamily="34" charset="0"/>
              <a:buChar char="•"/>
            </a:pP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Glass/Epoxy Composite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anose="020B0604020202020204" pitchFamily="34" charset="0"/>
              <a:buChar char="•"/>
            </a:pP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Weight: ~50 </a:t>
            </a:r>
            <a:r>
              <a:rPr lang="en-US" b="1" dirty="0" err="1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lb</a:t>
            </a:r>
            <a:endParaRPr lang="en-US" b="1" dirty="0">
              <a:ln>
                <a:solidFill>
                  <a:sysClr val="windowText" lastClr="000000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anose="020B0604020202020204" pitchFamily="34" charset="0"/>
              <a:buChar char="•"/>
            </a:pP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29 </a:t>
            </a:r>
            <a:r>
              <a:rPr lang="en-US" b="1" dirty="0" err="1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LiPo</a:t>
            </a:r>
            <a:r>
              <a:rPr lang="en-US" b="1" dirty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 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ells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anose="020B0604020202020204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Series Configuration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anose="020B0604020202020204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Capacity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: </a:t>
            </a: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2.6 MJ</a:t>
            </a:r>
            <a:endParaRPr lang="en-US" b="1" dirty="0" smtClean="0">
              <a:ln>
                <a:solidFill>
                  <a:sysClr val="windowText" lastClr="000000"/>
                </a:solidFill>
              </a:ln>
              <a:solidFill>
                <a:schemeClr val="bg1"/>
              </a:solidFill>
              <a:latin typeface="Century Gothic" pitchFamily="34" charset="0"/>
            </a:endParaRP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anose="020B0604020202020204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Nominal Voltage: 108 V</a:t>
            </a:r>
          </a:p>
          <a:p>
            <a:pPr marL="857250" indent="-857250">
              <a:buClr>
                <a:schemeClr val="bg1">
                  <a:lumMod val="85000"/>
                </a:schemeClr>
              </a:buClr>
              <a:buFont typeface="Arial" panose="020B0604020202020204" pitchFamily="34" charset="0"/>
              <a:buChar char="•"/>
            </a:pPr>
            <a:r>
              <a:rPr lang="en-US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Max Nominal Current: 200 A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3200" y="2230657"/>
            <a:ext cx="21259800" cy="1700784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9079832" y="15758697"/>
            <a:ext cx="400131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Aluminum Heat Sink</a:t>
            </a:r>
            <a:endParaRPr lang="en-US" sz="5400" dirty="0"/>
          </a:p>
        </p:txBody>
      </p:sp>
      <p:sp>
        <p:nvSpPr>
          <p:cNvPr id="10" name="TextBox 9"/>
          <p:cNvSpPr txBox="1"/>
          <p:nvPr/>
        </p:nvSpPr>
        <p:spPr>
          <a:xfrm>
            <a:off x="27347469" y="4616839"/>
            <a:ext cx="4114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Hi-Voltage Relays</a:t>
            </a:r>
            <a:endParaRPr lang="en-US" sz="5400" dirty="0"/>
          </a:p>
        </p:txBody>
      </p:sp>
      <p:sp>
        <p:nvSpPr>
          <p:cNvPr id="11" name="TextBox 10"/>
          <p:cNvSpPr txBox="1"/>
          <p:nvPr/>
        </p:nvSpPr>
        <p:spPr>
          <a:xfrm>
            <a:off x="12106854" y="4154133"/>
            <a:ext cx="34009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err="1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LiPo</a:t>
            </a:r>
            <a:r>
              <a:rPr lang="en-US" sz="54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 Cells</a:t>
            </a:r>
            <a:endParaRPr lang="en-US" sz="5400" dirty="0"/>
          </a:p>
        </p:txBody>
      </p:sp>
      <p:sp>
        <p:nvSpPr>
          <p:cNvPr id="12" name="TextBox 11"/>
          <p:cNvSpPr txBox="1"/>
          <p:nvPr/>
        </p:nvSpPr>
        <p:spPr>
          <a:xfrm>
            <a:off x="27101409" y="15577650"/>
            <a:ext cx="508078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Battery Management System</a:t>
            </a:r>
            <a:endParaRPr lang="en-US" sz="5400" dirty="0"/>
          </a:p>
        </p:txBody>
      </p:sp>
      <p:sp>
        <p:nvSpPr>
          <p:cNvPr id="14" name="Right Arrow 13"/>
          <p:cNvSpPr/>
          <p:nvPr/>
        </p:nvSpPr>
        <p:spPr>
          <a:xfrm rot="2795061">
            <a:off x="13122637" y="6937997"/>
            <a:ext cx="5089487" cy="305888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20574000" y="18509635"/>
            <a:ext cx="4724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smtClean="0">
                <a:ln>
                  <a:solidFill>
                    <a:sysClr val="windowText" lastClr="000000"/>
                  </a:solidFill>
                </a:ln>
                <a:solidFill>
                  <a:schemeClr val="bg1"/>
                </a:solidFill>
                <a:latin typeface="Century Gothic" pitchFamily="34" charset="0"/>
              </a:rPr>
              <a:t>Main Fuse</a:t>
            </a:r>
            <a:endParaRPr lang="en-US" sz="5400" dirty="0"/>
          </a:p>
        </p:txBody>
      </p:sp>
      <p:sp>
        <p:nvSpPr>
          <p:cNvPr id="17" name="Right Arrow 16"/>
          <p:cNvSpPr/>
          <p:nvPr/>
        </p:nvSpPr>
        <p:spPr>
          <a:xfrm rot="7100670">
            <a:off x="24432523" y="8567578"/>
            <a:ext cx="5337770" cy="393474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/>
          <p:cNvSpPr/>
          <p:nvPr/>
        </p:nvSpPr>
        <p:spPr>
          <a:xfrm rot="19270183">
            <a:off x="12330363" y="14628792"/>
            <a:ext cx="5562600" cy="295838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Arrow 18"/>
          <p:cNvSpPr/>
          <p:nvPr/>
        </p:nvSpPr>
        <p:spPr>
          <a:xfrm rot="17011652">
            <a:off x="21138404" y="16758343"/>
            <a:ext cx="3251677" cy="316084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 rot="13484015">
            <a:off x="22774873" y="14489518"/>
            <a:ext cx="4593800" cy="308196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738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05</TotalTime>
  <Words>172</Words>
  <Application>Microsoft Office PowerPoint</Application>
  <PresentationFormat>Custom</PresentationFormat>
  <Paragraphs>58</Paragraphs>
  <Slides>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Office Theme</vt:lpstr>
      <vt:lpstr>Visio</vt:lpstr>
      <vt:lpstr>PowerPoint Presentation</vt:lpstr>
      <vt:lpstr>Drivetrain</vt:lpstr>
      <vt:lpstr>Energy Management System</vt:lpstr>
      <vt:lpstr>Pedal Assembly</vt:lpstr>
      <vt:lpstr>Throttle Body and Intake</vt:lpstr>
      <vt:lpstr>PowerPoint Presentation</vt:lpstr>
      <vt:lpstr>Battery Box</vt:lpstr>
    </vt:vector>
  </TitlesOfParts>
  <Company>University of Idah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llege of Engineering</dc:creator>
  <cp:lastModifiedBy>College of Engineering</cp:lastModifiedBy>
  <cp:revision>110</cp:revision>
  <dcterms:created xsi:type="dcterms:W3CDTF">2014-04-10T19:25:23Z</dcterms:created>
  <dcterms:modified xsi:type="dcterms:W3CDTF">2014-04-24T21:58:19Z</dcterms:modified>
</cp:coreProperties>
</file>